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bookmarkEnd w:id="0"/>
    <w:p w:rsidR="00C16327" w:rsidRDefault="000E37B3">
      <w:r>
        <w:object w:dxaOrig="9296" w:dyaOrig="14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pt;height:700.5pt" o:ole="">
            <v:imagedata r:id="rId6" o:title=""/>
          </v:shape>
          <o:OLEObject Type="Embed" ProgID="Visio.Drawing.11" ShapeID="_x0000_i1025" DrawAspect="Content" ObjectID="_1588431580" r:id="rId7"/>
        </w:object>
      </w:r>
    </w:p>
    <w:sectPr w:rsidR="00C16327">
      <w:footerReference w:type="default" r:id="rId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D0373" w:rsidRDefault="00AD0373" w:rsidP="00AD0373">
      <w:pPr>
        <w:spacing w:after="0" w:line="240" w:lineRule="auto"/>
      </w:pPr>
      <w:r>
        <w:separator/>
      </w:r>
    </w:p>
  </w:endnote>
  <w:endnote w:type="continuationSeparator" w:id="0">
    <w:p w:rsidR="00AD0373" w:rsidRDefault="00AD0373" w:rsidP="00AD03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D0373" w:rsidRDefault="00AD0373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posOffset>600075</wp:posOffset>
              </wp:positionH>
              <wp:positionV relativeFrom="bottomMargin">
                <wp:posOffset>292100</wp:posOffset>
              </wp:positionV>
              <wp:extent cx="5943600" cy="274320"/>
              <wp:effectExtent l="0" t="0" r="0" b="0"/>
              <wp:wrapNone/>
              <wp:docPr id="155" name="Group 15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43600" cy="274320"/>
                        <a:chOff x="600075" y="-21590"/>
                        <a:chExt cx="5943600" cy="274320"/>
                      </a:xfrm>
                    </wpg:grpSpPr>
                    <wps:wsp>
                      <wps:cNvPr id="156" name="Rectangle 156"/>
                      <wps:cNvSpPr/>
                      <wps:spPr>
                        <a:xfrm>
                          <a:off x="600075" y="-21590"/>
                          <a:ext cx="5943600" cy="2743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alpha val="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57" name="Text Box 157"/>
                      <wps:cNvSpPr txBox="1"/>
                      <wps:spPr>
                        <a:xfrm>
                          <a:off x="609600" y="0"/>
                          <a:ext cx="5353050" cy="2527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D0373" w:rsidRPr="00AD0373" w:rsidRDefault="00A1031B">
                            <w:pPr>
                              <w:pStyle w:val="Footer"/>
                              <w:rPr>
                                <w:caps/>
                                <w:color w:val="808080" w:themeColor="background1" w:themeShade="80"/>
                                <w:sz w:val="20"/>
                                <w:szCs w:val="20"/>
                                <w:lang w:val="ms-MY"/>
                              </w:rPr>
                            </w:pPr>
                            <w:r>
                              <w:rPr>
                                <w:color w:val="808080" w:themeColor="background1" w:themeShade="80"/>
                                <w:sz w:val="20"/>
                                <w:szCs w:val="20"/>
                                <w:lang w:val="ms-MY"/>
                              </w:rPr>
                              <w:t>VERSION: 6 SEPTEMBER</w:t>
                            </w:r>
                            <w:r w:rsidR="00AD0373">
                              <w:rPr>
                                <w:color w:val="808080" w:themeColor="background1" w:themeShade="80"/>
                                <w:sz w:val="20"/>
                                <w:szCs w:val="20"/>
                                <w:lang w:val="ms-MY"/>
                              </w:rPr>
                              <w:t xml:space="preserve"> 201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45720" rIns="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group id="Group 155" o:spid="_x0000_s1026" style="position:absolute;margin-left:47.25pt;margin-top:23pt;width:468pt;height:21.6pt;z-index:251659264;mso-position-horizontal-relative:page;mso-position-vertical-relative:bottom-margin-area;mso-width-relative:margin" coordorigin="6000,-215" coordsize="59436,27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">
              <v:rect id="Rectangle 156" o:spid="_x0000_s1027" style="position:absolute;left:6000;top:-215;width:59436;height:274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" fillcolor="white [3212]" stroked="f" strokeweight="2pt">
                <v:fill opacity="0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57" o:spid="_x0000_s1028" type="#_x0000_t202" style="position:absolute;left:6096;width:53530;height:25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" filled="f" stroked="f" strokeweight=".5pt">
                <v:textbox style="mso-fit-shape-to-text:t" inset="0,,0">
                  <w:txbxContent>
                    <w:p w:rsidR="00AD0373" w:rsidRPr="00AD0373" w:rsidRDefault="00A1031B">
                      <w:pPr>
                        <w:pStyle w:val="Footer"/>
                        <w:rPr>
                          <w:caps/>
                          <w:color w:val="808080" w:themeColor="background1" w:themeShade="80"/>
                          <w:sz w:val="20"/>
                          <w:szCs w:val="20"/>
                          <w:lang w:val="ms-MY"/>
                        </w:rPr>
                      </w:pPr>
                      <w:r>
                        <w:rPr>
                          <w:color w:val="808080" w:themeColor="background1" w:themeShade="80"/>
                          <w:sz w:val="20"/>
                          <w:szCs w:val="20"/>
                          <w:lang w:val="ms-MY"/>
                        </w:rPr>
                        <w:t>VERSION: 6 SEPTEMBER</w:t>
                      </w:r>
                      <w:r w:rsidR="00AD0373">
                        <w:rPr>
                          <w:color w:val="808080" w:themeColor="background1" w:themeShade="80"/>
                          <w:sz w:val="20"/>
                          <w:szCs w:val="20"/>
                          <w:lang w:val="ms-MY"/>
                        </w:rPr>
                        <w:t xml:space="preserve"> 2016</w:t>
                      </w:r>
                    </w:p>
                  </w:txbxContent>
                </v:textbox>
              </v:shape>
              <w10:wrap anchorx="page" anchory="margin"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D0373" w:rsidRDefault="00AD0373" w:rsidP="00AD0373">
      <w:pPr>
        <w:spacing w:after="0" w:line="240" w:lineRule="auto"/>
      </w:pPr>
      <w:r>
        <w:separator/>
      </w:r>
    </w:p>
  </w:footnote>
  <w:footnote w:type="continuationSeparator" w:id="0">
    <w:p w:rsidR="00AD0373" w:rsidRDefault="00AD0373" w:rsidP="00AD037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37B3"/>
    <w:rsid w:val="000E37B3"/>
    <w:rsid w:val="00A1031B"/>
    <w:rsid w:val="00AD0373"/>
    <w:rsid w:val="00C16327"/>
    <w:rsid w:val="00C730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ms-M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;"/>
  <w15:docId w15:val="{BA205BA9-E40B-4CA0-B399-2D664286CF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ms-M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D037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0373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AD037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0373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NCPI UPM</dc:creator>
  <cp:lastModifiedBy>Nor Ellia</cp:lastModifiedBy>
  <cp:revision>2</cp:revision>
  <dcterms:created xsi:type="dcterms:W3CDTF">2018-05-21T10:13:00Z</dcterms:created>
  <dcterms:modified xsi:type="dcterms:W3CDTF">2018-05-21T10:13:00Z</dcterms:modified>
</cp:coreProperties>
</file>